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530F0" w:rsidRDefault="0046331B" w:rsidP="0046331B">
      <w:pPr>
        <w:pStyle w:val="Titel"/>
      </w:pPr>
      <w:r>
        <w:t xml:space="preserve">System </w:t>
      </w:r>
      <w:r w:rsidR="0017308F">
        <w:t>arkitektur</w:t>
      </w:r>
    </w:p>
    <w:p w:rsidR="0017308F" w:rsidRPr="0017308F" w:rsidRDefault="0017308F" w:rsidP="0017308F">
      <w:r>
        <w:object w:dxaOrig="11911" w:dyaOrig="71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287.25pt" o:ole="">
            <v:imagedata r:id="rId4" o:title=""/>
          </v:shape>
          <o:OLEObject Type="Embed" ProgID="Visio.Drawing.15" ShapeID="_x0000_i1025" DrawAspect="Content" ObjectID="_1479725670" r:id="rId5"/>
        </w:object>
      </w:r>
    </w:p>
    <w:p w:rsidR="00AF7BE1" w:rsidRDefault="0017308F" w:rsidP="0017308F">
      <w:r>
        <w:t xml:space="preserve">I vores system arkitektur skal vi have blokke for alle elementer, samt hvad disse enkelte blokke består af, i from af parts og flowports. Dette hjælper med at gøre det hele mere overskueligt, at holde overblik over systemet. Vi har brugt </w:t>
      </w:r>
      <w:proofErr w:type="spellStart"/>
      <w:r>
        <w:t>bdd</w:t>
      </w:r>
      <w:proofErr w:type="spellEnd"/>
      <w:r>
        <w:t xml:space="preserve"> og </w:t>
      </w:r>
      <w:proofErr w:type="spellStart"/>
      <w:r>
        <w:t>Ibd</w:t>
      </w:r>
      <w:proofErr w:type="spellEnd"/>
      <w:r>
        <w:t xml:space="preserve">, som vi har lært at anvende fra ISE undervisningen. </w:t>
      </w:r>
      <w:proofErr w:type="spellStart"/>
      <w:r>
        <w:t>Bdd</w:t>
      </w:r>
      <w:r w:rsidR="00AF7BE1">
        <w:t>’</w:t>
      </w:r>
      <w:r>
        <w:t>er</w:t>
      </w:r>
      <w:proofErr w:type="spellEnd"/>
      <w:r>
        <w:t xml:space="preserve"> er brugt at beskrive hvad vores system </w:t>
      </w:r>
      <w:r w:rsidR="00AF7BE1">
        <w:t xml:space="preserve">består af, som det ses på </w:t>
      </w:r>
      <w:proofErr w:type="spellStart"/>
      <w:r w:rsidR="00AF7BE1">
        <w:t>overståene</w:t>
      </w:r>
      <w:proofErr w:type="spellEnd"/>
      <w:r w:rsidR="00AF7BE1">
        <w:t xml:space="preserve"> </w:t>
      </w:r>
      <w:proofErr w:type="spellStart"/>
      <w:r w:rsidR="00AF7BE1">
        <w:t>bbd</w:t>
      </w:r>
      <w:proofErr w:type="spellEnd"/>
      <w:r w:rsidR="00AF7BE1">
        <w:t xml:space="preserve">-diagram har vi lavet en </w:t>
      </w:r>
      <w:proofErr w:type="spellStart"/>
      <w:r w:rsidR="00AF7BE1">
        <w:t>block</w:t>
      </w:r>
      <w:proofErr w:type="spellEnd"/>
      <w:r w:rsidR="00AF7BE1">
        <w:t xml:space="preserve"> for hver del, det vil sige PC, Transmitter, receiver lys, receiver tv og receiver radio. Når man ser nærmere på hver enkelt </w:t>
      </w:r>
      <w:proofErr w:type="spellStart"/>
      <w:r w:rsidR="00AF7BE1">
        <w:t>block</w:t>
      </w:r>
      <w:proofErr w:type="spellEnd"/>
      <w:r w:rsidR="00AF7BE1">
        <w:t xml:space="preserve"> kan man se i detaljer hvad den indeholder.</w:t>
      </w:r>
      <w:r w:rsidR="00AF7BE1">
        <w:br/>
      </w:r>
    </w:p>
    <w:p w:rsidR="00AF7BE1" w:rsidRDefault="004352AD" w:rsidP="0017308F">
      <w:proofErr w:type="spellStart"/>
      <w:r>
        <w:t>Ibd</w:t>
      </w:r>
      <w:r w:rsidR="00AF7BE1">
        <w:t>’er</w:t>
      </w:r>
      <w:proofErr w:type="spellEnd"/>
      <w:r w:rsidR="00AF7BE1">
        <w:t xml:space="preserve"> beskriver signaler mellem </w:t>
      </w:r>
      <w:proofErr w:type="spellStart"/>
      <w:r w:rsidR="00AF7BE1">
        <w:t>blockene</w:t>
      </w:r>
      <w:proofErr w:type="spellEnd"/>
      <w:r w:rsidR="00AF7BE1">
        <w:t xml:space="preserve"> samt hvilken type signal det skal være, derudover </w:t>
      </w:r>
      <w:r>
        <w:t xml:space="preserve">beskriver </w:t>
      </w:r>
      <w:proofErr w:type="spellStart"/>
      <w:r>
        <w:t>ibd</w:t>
      </w:r>
      <w:r w:rsidR="00AF7BE1">
        <w:t>er</w:t>
      </w:r>
      <w:proofErr w:type="spellEnd"/>
      <w:r w:rsidR="00AF7BE1">
        <w:t xml:space="preserve"> også flowporte. Flowporte bruges til at synliggøre signalets retning. For hvert enkelt </w:t>
      </w:r>
      <w:proofErr w:type="spellStart"/>
      <w:r w:rsidR="00AF7BE1">
        <w:t>block</w:t>
      </w:r>
      <w:proofErr w:type="spellEnd"/>
      <w:r w:rsidR="00AF7BE1">
        <w:t xml:space="preserve"> er udarbejdede så det under design er nemt at se at der er enighed om hvordan de forskellige blokke er koblet sammen</w:t>
      </w:r>
      <w:r>
        <w:t>.</w:t>
      </w:r>
    </w:p>
    <w:p w:rsidR="0017308F" w:rsidRDefault="0017308F" w:rsidP="0017308F"/>
    <w:p w:rsidR="00C5290B" w:rsidRDefault="00AB171E" w:rsidP="0017308F">
      <w:r>
        <w:t xml:space="preserve">På baggrund af </w:t>
      </w:r>
      <w:proofErr w:type="spellStart"/>
      <w:r>
        <w:t>ibderne</w:t>
      </w:r>
      <w:proofErr w:type="spellEnd"/>
      <w:r w:rsidR="003F11A8">
        <w:t xml:space="preserve"> har vi lavet</w:t>
      </w:r>
      <w:r w:rsidR="00C5290B">
        <w:t xml:space="preserve"> </w:t>
      </w:r>
      <w:bookmarkStart w:id="0" w:name="_GoBack"/>
      <w:bookmarkEnd w:id="0"/>
      <w:r w:rsidR="00C5290B">
        <w:t xml:space="preserve">en signalbeskrivelse med supplere materiale fra databladene så vi kan finde </w:t>
      </w:r>
      <w:r w:rsidR="000E3101">
        <w:t xml:space="preserve">eventuelle </w:t>
      </w:r>
      <w:proofErr w:type="spellStart"/>
      <w:r>
        <w:t>hysterese</w:t>
      </w:r>
      <w:proofErr w:type="spellEnd"/>
      <w:r w:rsidR="000E3101">
        <w:t xml:space="preserve"> punkter som vi skal holde os inden for, altså værdi grænser.</w:t>
      </w:r>
    </w:p>
    <w:p w:rsidR="00C5290B" w:rsidRDefault="00C5290B" w:rsidP="0017308F"/>
    <w:p w:rsidR="00C5290B" w:rsidRDefault="00C5290B" w:rsidP="0017308F"/>
    <w:p w:rsidR="00C5290B" w:rsidRDefault="00C5290B" w:rsidP="0017308F"/>
    <w:p w:rsidR="00C5290B" w:rsidRDefault="00C5290B" w:rsidP="0017308F"/>
    <w:p w:rsidR="00C5290B" w:rsidRDefault="00C5290B" w:rsidP="0017308F"/>
    <w:p w:rsidR="00AF7BE1" w:rsidRDefault="004352AD" w:rsidP="0017308F">
      <w:r>
        <w:lastRenderedPageBreak/>
        <w:t xml:space="preserve">Billede af </w:t>
      </w:r>
      <w:proofErr w:type="spellStart"/>
      <w:r>
        <w:t>apppss</w:t>
      </w:r>
      <w:proofErr w:type="spellEnd"/>
      <w:r>
        <w:t xml:space="preserve"> </w:t>
      </w:r>
      <w:proofErr w:type="spellStart"/>
      <w:r>
        <w:t>modelsss</w:t>
      </w:r>
      <w:proofErr w:type="spellEnd"/>
    </w:p>
    <w:p w:rsidR="004352AD" w:rsidRDefault="004352AD" w:rsidP="0017308F">
      <w:r>
        <w:t xml:space="preserve">Applications modelen er primært lavet for at gøre det nemmere for software udviklerne, så man først laver </w:t>
      </w:r>
      <w:proofErr w:type="spellStart"/>
      <w:r>
        <w:t>concpentuelle</w:t>
      </w:r>
      <w:proofErr w:type="spellEnd"/>
      <w:r>
        <w:t xml:space="preserve"> klasser ud fra </w:t>
      </w:r>
      <w:proofErr w:type="spellStart"/>
      <w:r>
        <w:t>use</w:t>
      </w:r>
      <w:proofErr w:type="spellEnd"/>
      <w:r>
        <w:t xml:space="preserve"> cases hvor man ser efter alle navneordne i casen og udvælger dem som det ville give mening at lave om til en klasse i softwaren. Når klasserne er valgt skal de Klassificeres</w:t>
      </w:r>
      <w:r w:rsidRPr="004352AD">
        <w:t xml:space="preserve"> </w:t>
      </w:r>
      <w:r>
        <w:t xml:space="preserve">yderligere i henholdsvis </w:t>
      </w:r>
      <w:proofErr w:type="spellStart"/>
      <w:r>
        <w:t>Boundary</w:t>
      </w:r>
      <w:proofErr w:type="spellEnd"/>
      <w:r>
        <w:t>, domain og controller. Dette hjælper os med at holde styr på hvilken funktionalitet der skal ligge hvor.</w:t>
      </w:r>
      <w:r w:rsidR="00C5290B">
        <w:br/>
        <w:t xml:space="preserve">Herefter kan man så gå i gang med at lave sekvens diagrammer, hvor man så ser i en </w:t>
      </w:r>
      <w:proofErr w:type="spellStart"/>
      <w:r w:rsidR="00C5290B">
        <w:t>use</w:t>
      </w:r>
      <w:proofErr w:type="spellEnd"/>
      <w:r w:rsidR="00C5290B">
        <w:t xml:space="preserve"> case så man kan finde ud af hvilke metoder der skal bruges for at opfylde </w:t>
      </w:r>
      <w:proofErr w:type="spellStart"/>
      <w:r w:rsidR="00C5290B">
        <w:t>use</w:t>
      </w:r>
      <w:proofErr w:type="spellEnd"/>
      <w:r w:rsidR="00C5290B">
        <w:t xml:space="preserve"> casen.</w:t>
      </w:r>
    </w:p>
    <w:p w:rsidR="004352AD" w:rsidRDefault="004352AD" w:rsidP="0017308F"/>
    <w:p w:rsidR="004352AD" w:rsidRDefault="004352AD" w:rsidP="0017308F"/>
    <w:p w:rsidR="004352AD" w:rsidRDefault="004352AD" w:rsidP="0017308F"/>
    <w:p w:rsidR="004352AD" w:rsidRDefault="004352AD" w:rsidP="0017308F"/>
    <w:p w:rsidR="004352AD" w:rsidRDefault="004352AD" w:rsidP="0017308F"/>
    <w:p w:rsidR="004352AD" w:rsidRDefault="004352AD" w:rsidP="0017308F"/>
    <w:p w:rsidR="004352AD" w:rsidRDefault="004352AD" w:rsidP="0017308F"/>
    <w:p w:rsidR="004352AD" w:rsidRDefault="004352AD" w:rsidP="0017308F"/>
    <w:p w:rsidR="004352AD" w:rsidRDefault="004352AD" w:rsidP="0017308F"/>
    <w:p w:rsidR="004352AD" w:rsidRDefault="004352AD" w:rsidP="0017308F"/>
    <w:p w:rsidR="004352AD" w:rsidRDefault="004352AD" w:rsidP="0017308F"/>
    <w:p w:rsidR="004352AD" w:rsidRDefault="004352AD" w:rsidP="0017308F"/>
    <w:p w:rsidR="004352AD" w:rsidRPr="0017308F" w:rsidRDefault="004352AD" w:rsidP="0017308F"/>
    <w:sectPr w:rsidR="004352AD" w:rsidRPr="0017308F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63926"/>
    <w:rsid w:val="00063926"/>
    <w:rsid w:val="000E3101"/>
    <w:rsid w:val="0017308F"/>
    <w:rsid w:val="003F11A8"/>
    <w:rsid w:val="004352AD"/>
    <w:rsid w:val="0046331B"/>
    <w:rsid w:val="00860899"/>
    <w:rsid w:val="009530F0"/>
    <w:rsid w:val="00AB171E"/>
    <w:rsid w:val="00AF7BE1"/>
    <w:rsid w:val="00C529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AB8C3640-CD29-443F-996B-6FC81BBED1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Titel">
    <w:name w:val="Title"/>
    <w:basedOn w:val="Normal"/>
    <w:next w:val="Normal"/>
    <w:link w:val="TitelTegn"/>
    <w:uiPriority w:val="10"/>
    <w:qFormat/>
    <w:rsid w:val="0046331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Tegn">
    <w:name w:val="Titel Tegn"/>
    <w:basedOn w:val="Standardskrifttypeiafsnit"/>
    <w:link w:val="Titel"/>
    <w:uiPriority w:val="10"/>
    <w:rsid w:val="0046331B"/>
    <w:rPr>
      <w:rFonts w:asciiTheme="majorHAnsi" w:eastAsiaTheme="majorEastAsia" w:hAnsiTheme="majorHAnsi" w:cstheme="majorBidi"/>
      <w:spacing w:val="-10"/>
      <w:kern w:val="28"/>
      <w:sz w:val="56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</TotalTime>
  <Pages>2</Pages>
  <Words>256</Words>
  <Characters>1567</Characters>
  <Application>Microsoft Office Word</Application>
  <DocSecurity>0</DocSecurity>
  <Lines>13</Lines>
  <Paragraphs>3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vid Jensen</dc:creator>
  <cp:keywords/>
  <dc:description/>
  <cp:lastModifiedBy>David Jensen</cp:lastModifiedBy>
  <cp:revision>6</cp:revision>
  <dcterms:created xsi:type="dcterms:W3CDTF">2014-12-10T12:22:00Z</dcterms:created>
  <dcterms:modified xsi:type="dcterms:W3CDTF">2014-12-10T13:08:00Z</dcterms:modified>
</cp:coreProperties>
</file>